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751E97F" w14:textId="77777777" w:rsidR="00DA6519" w:rsidRPr="006D7D73" w:rsidRDefault="00DA6519" w:rsidP="00677E6A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6D7D73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6D7D73">
        <w:rPr>
          <w:rFonts w:ascii="標楷體" w:eastAsia="標楷體" w:hAnsi="標楷體"/>
          <w:sz w:val="36"/>
          <w:szCs w:val="36"/>
        </w:rPr>
        <w:t>/</w:t>
      </w:r>
      <w:r w:rsidRPr="006D7D73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488"/>
        <w:gridCol w:w="4593"/>
        <w:gridCol w:w="1339"/>
        <w:gridCol w:w="1093"/>
        <w:gridCol w:w="1095"/>
      </w:tblGrid>
      <w:tr w:rsidR="00DA6519" w:rsidRPr="006D7D73" w14:paraId="136941F1" w14:textId="77777777" w:rsidTr="007579CA">
        <w:trPr>
          <w:jc w:val="center"/>
        </w:trPr>
        <w:tc>
          <w:tcPr>
            <w:tcW w:w="774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C776928" w14:textId="77777777" w:rsidR="00DA6519" w:rsidRPr="006D7D73" w:rsidRDefault="00DA6519" w:rsidP="00E43DA2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390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C09E9F7" w14:textId="77777777" w:rsidR="00DA6519" w:rsidRPr="006D7D73" w:rsidRDefault="00787B42" w:rsidP="00DF0D3C">
            <w:pPr>
              <w:pStyle w:val="31"/>
            </w:pPr>
            <w:hyperlink w:anchor="總務處" w:history="1">
              <w:bookmarkStart w:id="0" w:name="_Toc92798138"/>
              <w:bookmarkStart w:id="1" w:name="_Toc99130149"/>
              <w:r w:rsidR="00DA6519" w:rsidRPr="006D7D73">
                <w:rPr>
                  <w:rStyle w:val="a3"/>
                  <w:rFonts w:hint="eastAsia"/>
                </w:rPr>
                <w:t>1130-009</w:t>
              </w:r>
              <w:bookmarkStart w:id="2" w:name="公文調閱作業"/>
              <w:r w:rsidR="00DA6519" w:rsidRPr="006D7D73">
                <w:rPr>
                  <w:rStyle w:val="a3"/>
                  <w:rFonts w:hint="eastAsia"/>
                </w:rPr>
                <w:t>公文調閱作業</w:t>
              </w:r>
              <w:bookmarkEnd w:id="0"/>
              <w:bookmarkEnd w:id="1"/>
              <w:bookmarkEnd w:id="2"/>
            </w:hyperlink>
          </w:p>
        </w:tc>
        <w:tc>
          <w:tcPr>
            <w:tcW w:w="697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36178AE" w14:textId="77777777" w:rsidR="00DA6519" w:rsidRPr="006D7D73" w:rsidRDefault="00DA6519" w:rsidP="00E43DA2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39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3D5F7DC8" w14:textId="77777777" w:rsidR="00DA6519" w:rsidRPr="006D7D73" w:rsidRDefault="00DA6519" w:rsidP="00E43DA2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總務處</w:t>
            </w:r>
          </w:p>
        </w:tc>
      </w:tr>
      <w:tr w:rsidR="00DA6519" w:rsidRPr="006D7D73" w14:paraId="076494EF" w14:textId="77777777" w:rsidTr="007579CA">
        <w:trPr>
          <w:jc w:val="center"/>
        </w:trPr>
        <w:tc>
          <w:tcPr>
            <w:tcW w:w="77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8137DB0" w14:textId="77777777" w:rsidR="00DA6519" w:rsidRPr="006D7D73" w:rsidRDefault="00DA6519" w:rsidP="00E43DA2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39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EC99930" w14:textId="77777777" w:rsidR="00DA6519" w:rsidRPr="006D7D73" w:rsidRDefault="00DA6519" w:rsidP="00E43DA2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6D7D73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9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7068E86" w14:textId="77777777" w:rsidR="00DA6519" w:rsidRPr="006D7D73" w:rsidRDefault="00DA6519" w:rsidP="00E43DA2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6D7D73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196541E" w14:textId="77777777" w:rsidR="00DA6519" w:rsidRPr="006D7D73" w:rsidRDefault="00DA6519" w:rsidP="00E43DA2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7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1F25C789" w14:textId="77777777" w:rsidR="00DA6519" w:rsidRPr="006D7D73" w:rsidRDefault="00DA6519" w:rsidP="00E43DA2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DA6519" w:rsidRPr="006D7D73" w14:paraId="361C1E34" w14:textId="77777777" w:rsidTr="007579CA">
        <w:trPr>
          <w:jc w:val="center"/>
        </w:trPr>
        <w:tc>
          <w:tcPr>
            <w:tcW w:w="77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8B25736" w14:textId="77777777" w:rsidR="00DA6519" w:rsidRPr="006D7D73" w:rsidRDefault="00DA6519" w:rsidP="00E43DA2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39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CC889E9" w14:textId="77777777" w:rsidR="00DA6519" w:rsidRPr="006D7D73" w:rsidRDefault="00DA6519" w:rsidP="00E43DA2">
            <w:pPr>
              <w:spacing w:line="0" w:lineRule="atLeast"/>
              <w:rPr>
                <w:rFonts w:ascii="標楷體" w:eastAsia="標楷體" w:hAnsi="標楷體"/>
              </w:rPr>
            </w:pPr>
          </w:p>
          <w:p w14:paraId="245F7A93" w14:textId="77777777" w:rsidR="00DA6519" w:rsidRPr="006D7D73" w:rsidRDefault="00DA6519" w:rsidP="00E43DA2">
            <w:pPr>
              <w:spacing w:line="0" w:lineRule="atLeast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新訂</w:t>
            </w:r>
          </w:p>
          <w:p w14:paraId="7DEE2573" w14:textId="77777777" w:rsidR="00DA6519" w:rsidRPr="006D7D73" w:rsidRDefault="00DA6519" w:rsidP="00E43DA2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9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41FBAFE" w14:textId="77777777" w:rsidR="00DA6519" w:rsidRPr="006D7D73" w:rsidRDefault="00DA6519" w:rsidP="00E43DA2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/>
              </w:rPr>
              <w:t>100.3</w:t>
            </w:r>
            <w:r w:rsidRPr="006D7D73">
              <w:rPr>
                <w:rFonts w:ascii="標楷體" w:eastAsia="標楷體" w:hAnsi="標楷體" w:hint="eastAsia"/>
              </w:rPr>
              <w:t>月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05572D2" w14:textId="77777777" w:rsidR="00DA6519" w:rsidRPr="006D7D73" w:rsidRDefault="00DA6519" w:rsidP="00E43DA2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黃惠姿</w:t>
            </w:r>
          </w:p>
        </w:tc>
        <w:tc>
          <w:tcPr>
            <w:tcW w:w="57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2922C63F" w14:textId="77777777" w:rsidR="00DA6519" w:rsidRPr="006D7D73" w:rsidRDefault="00DA6519" w:rsidP="00E43DA2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</w:tr>
      <w:tr w:rsidR="00DA6519" w:rsidRPr="006D7D73" w14:paraId="2636775B" w14:textId="77777777" w:rsidTr="007579CA">
        <w:trPr>
          <w:jc w:val="center"/>
        </w:trPr>
        <w:tc>
          <w:tcPr>
            <w:tcW w:w="77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FBF7705" w14:textId="77777777" w:rsidR="00DA6519" w:rsidRPr="006D7D73" w:rsidRDefault="00DA6519" w:rsidP="00E43DA2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39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F45FB9F" w14:textId="77777777" w:rsidR="00DA6519" w:rsidRPr="006D7D73" w:rsidRDefault="00DA6519" w:rsidP="00E43DA2">
            <w:pPr>
              <w:spacing w:line="0" w:lineRule="atLeast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/>
              </w:rPr>
              <w:t>1.</w:t>
            </w:r>
            <w:r w:rsidRPr="006D7D73">
              <w:rPr>
                <w:rFonts w:ascii="標楷體" w:eastAsia="標楷體" w:hAnsi="標楷體" w:hint="eastAsia"/>
              </w:rPr>
              <w:t>修訂原因：配合組織調整更名。</w:t>
            </w:r>
          </w:p>
          <w:p w14:paraId="5AD2BF87" w14:textId="77777777" w:rsidR="00DA6519" w:rsidRPr="006D7D73" w:rsidRDefault="00DA6519" w:rsidP="00E43DA2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/>
              </w:rPr>
              <w:t>2.</w:t>
            </w:r>
            <w:r w:rsidRPr="006D7D73">
              <w:rPr>
                <w:rFonts w:ascii="標楷體" w:eastAsia="標楷體" w:hAnsi="標楷體" w:hint="eastAsia"/>
              </w:rPr>
              <w:t>修正處：</w:t>
            </w:r>
          </w:p>
          <w:p w14:paraId="620A83CB" w14:textId="77777777" w:rsidR="00DA6519" w:rsidRPr="006D7D73" w:rsidRDefault="00DA6519" w:rsidP="00E43DA2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（1）流程圖單位名稱變更。</w:t>
            </w:r>
          </w:p>
          <w:p w14:paraId="486EF636" w14:textId="77777777" w:rsidR="00DA6519" w:rsidRPr="006D7D73" w:rsidRDefault="00DA6519" w:rsidP="00E43DA2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（2）作業程序說明。</w:t>
            </w:r>
          </w:p>
        </w:tc>
        <w:tc>
          <w:tcPr>
            <w:tcW w:w="69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3E84BEF" w14:textId="77777777" w:rsidR="00DA6519" w:rsidRPr="006D7D73" w:rsidRDefault="00DA6519" w:rsidP="00E43DA2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03.4月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1B5F341" w14:textId="77777777" w:rsidR="00DA6519" w:rsidRPr="006D7D73" w:rsidRDefault="00DA6519" w:rsidP="00E43DA2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吳玉梅</w:t>
            </w:r>
          </w:p>
        </w:tc>
        <w:tc>
          <w:tcPr>
            <w:tcW w:w="57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1C41DFE1" w14:textId="77777777" w:rsidR="00DA6519" w:rsidRPr="006D7D73" w:rsidRDefault="00DA6519" w:rsidP="00E43DA2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</w:tr>
      <w:tr w:rsidR="00DA6519" w:rsidRPr="006D7D73" w14:paraId="78629988" w14:textId="77777777" w:rsidTr="007579CA">
        <w:trPr>
          <w:jc w:val="center"/>
        </w:trPr>
        <w:tc>
          <w:tcPr>
            <w:tcW w:w="77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28DB5E1" w14:textId="77777777" w:rsidR="00DA6519" w:rsidRPr="006D7D73" w:rsidRDefault="00DA6519" w:rsidP="00E43DA2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39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18727B7" w14:textId="77777777" w:rsidR="00DA6519" w:rsidRPr="006D7D73" w:rsidRDefault="00DA6519" w:rsidP="00E43DA2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/>
              </w:rPr>
              <w:t>1.</w:t>
            </w:r>
            <w:r w:rsidRPr="006D7D73">
              <w:rPr>
                <w:rFonts w:ascii="標楷體" w:eastAsia="標楷體" w:hAnsi="標楷體" w:hint="eastAsia"/>
              </w:rPr>
              <w:t>修訂原因：文書處理手冊版本更新及新增適用電子簽章法。</w:t>
            </w:r>
          </w:p>
          <w:p w14:paraId="190B936A" w14:textId="77777777" w:rsidR="00DA6519" w:rsidRPr="006D7D73" w:rsidRDefault="00DA6519" w:rsidP="00E43DA2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  <w:highlight w:val="yellow"/>
              </w:rPr>
            </w:pPr>
            <w:r w:rsidRPr="006D7D73">
              <w:rPr>
                <w:rFonts w:ascii="標楷體" w:eastAsia="標楷體" w:hAnsi="標楷體"/>
              </w:rPr>
              <w:t>2.</w:t>
            </w:r>
            <w:r w:rsidRPr="006D7D73">
              <w:rPr>
                <w:rFonts w:ascii="標楷體" w:eastAsia="標楷體" w:hAnsi="標楷體" w:hint="eastAsia"/>
              </w:rPr>
              <w:t>修正處：修訂依據及相關文件5.1.及新增5.3.。</w:t>
            </w:r>
          </w:p>
        </w:tc>
        <w:tc>
          <w:tcPr>
            <w:tcW w:w="69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C230D9E" w14:textId="77777777" w:rsidR="00DA6519" w:rsidRPr="006D7D73" w:rsidRDefault="00DA6519" w:rsidP="00E43DA2">
            <w:pPr>
              <w:spacing w:line="0" w:lineRule="atLeast"/>
              <w:jc w:val="both"/>
              <w:rPr>
                <w:rFonts w:ascii="標楷體" w:eastAsia="標楷體" w:hAnsi="標楷體"/>
                <w:shd w:val="pct15" w:color="auto" w:fill="FFFFFF"/>
              </w:rPr>
            </w:pPr>
            <w:r w:rsidRPr="006D7D73">
              <w:rPr>
                <w:rFonts w:ascii="標楷體" w:eastAsia="標楷體" w:hAnsi="標楷體" w:hint="eastAsia"/>
              </w:rPr>
              <w:t>104.4月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7CE4483" w14:textId="77777777" w:rsidR="00DA6519" w:rsidRPr="006D7D73" w:rsidRDefault="00DA6519" w:rsidP="00E43DA2">
            <w:pPr>
              <w:spacing w:line="0" w:lineRule="atLeast"/>
              <w:jc w:val="center"/>
              <w:rPr>
                <w:rFonts w:ascii="標楷體" w:eastAsia="標楷體" w:hAnsi="標楷體"/>
                <w:shd w:val="pct15" w:color="auto" w:fill="FFFFFF"/>
              </w:rPr>
            </w:pPr>
            <w:r w:rsidRPr="006D7D73">
              <w:rPr>
                <w:rFonts w:ascii="標楷體" w:eastAsia="標楷體" w:hAnsi="標楷體" w:hint="eastAsia"/>
              </w:rPr>
              <w:t>吳玉梅</w:t>
            </w:r>
          </w:p>
        </w:tc>
        <w:tc>
          <w:tcPr>
            <w:tcW w:w="57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5F270E75" w14:textId="77777777" w:rsidR="00DA6519" w:rsidRPr="006D7D73" w:rsidRDefault="00DA6519" w:rsidP="00E43DA2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</w:tr>
      <w:tr w:rsidR="00DA6519" w:rsidRPr="006D7D73" w14:paraId="237B6F1D" w14:textId="77777777" w:rsidTr="007579CA">
        <w:trPr>
          <w:jc w:val="center"/>
        </w:trPr>
        <w:tc>
          <w:tcPr>
            <w:tcW w:w="77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9A90059" w14:textId="77777777" w:rsidR="00DA6519" w:rsidRPr="006D7D73" w:rsidRDefault="00DA6519" w:rsidP="00E43DA2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239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37F3F9B" w14:textId="77777777" w:rsidR="00DA6519" w:rsidRPr="006D7D73" w:rsidRDefault="00DA6519" w:rsidP="00E43DA2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.修訂原因：配合新版內控格式修正流程圖</w:t>
            </w:r>
            <w:r w:rsidRPr="006D7D73">
              <w:rPr>
                <w:rFonts w:ascii="標楷體" w:eastAsia="標楷體" w:hAnsi="標楷體" w:cs="Times New Roman" w:hint="eastAsia"/>
                <w:szCs w:val="24"/>
              </w:rPr>
              <w:t>。</w:t>
            </w:r>
          </w:p>
          <w:p w14:paraId="23B7FF18" w14:textId="77777777" w:rsidR="00DA6519" w:rsidRPr="006D7D73" w:rsidRDefault="00DA6519" w:rsidP="00E43DA2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2.修正處：</w:t>
            </w:r>
          </w:p>
          <w:p w14:paraId="64C1F0C4" w14:textId="77777777" w:rsidR="00DA6519" w:rsidRPr="006D7D73" w:rsidRDefault="00DA6519" w:rsidP="00E43DA2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（1）流程圖。</w:t>
            </w:r>
          </w:p>
          <w:p w14:paraId="7F3E801E" w14:textId="77777777" w:rsidR="00DA6519" w:rsidRPr="006D7D73" w:rsidRDefault="00DA6519" w:rsidP="00E43DA2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（2）作業程序新增2.1.，其餘條序配合調整。</w:t>
            </w:r>
          </w:p>
        </w:tc>
        <w:tc>
          <w:tcPr>
            <w:tcW w:w="69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BC5F4D7" w14:textId="77777777" w:rsidR="00DA6519" w:rsidRPr="006D7D73" w:rsidRDefault="00DA6519" w:rsidP="00E43DA2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05.9月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44E8BFD" w14:textId="77777777" w:rsidR="00DA6519" w:rsidRPr="006D7D73" w:rsidRDefault="00DA6519" w:rsidP="00E43DA2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吳愛悌</w:t>
            </w:r>
          </w:p>
        </w:tc>
        <w:tc>
          <w:tcPr>
            <w:tcW w:w="57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245D1F03" w14:textId="77777777" w:rsidR="00DA6519" w:rsidRPr="006D7D73" w:rsidRDefault="00DA6519" w:rsidP="00E43DA2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</w:tr>
    </w:tbl>
    <w:p w14:paraId="516267C7" w14:textId="77777777" w:rsidR="00DA6519" w:rsidRPr="006D7D73" w:rsidRDefault="00DA6519" w:rsidP="00677E6A">
      <w:pPr>
        <w:jc w:val="right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  <w:sz w:val="16"/>
          <w:szCs w:val="16"/>
        </w:rPr>
        <w:t>回</w:t>
      </w:r>
      <w:hyperlink w:anchor="總務處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總務處</w:t>
        </w:r>
      </w:hyperlink>
      <w:r w:rsidRPr="006D7D73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14:paraId="473418A1" w14:textId="77777777" w:rsidR="00DA6519" w:rsidRPr="006D7D73" w:rsidRDefault="00DA6519" w:rsidP="00677E6A">
      <w:pPr>
        <w:widowControl/>
        <w:rPr>
          <w:rFonts w:ascii="標楷體" w:eastAsia="標楷體" w:hAnsi="標楷體"/>
        </w:rPr>
      </w:pPr>
      <w:r w:rsidRPr="006D7D73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38D572E2" wp14:editId="6FA5150D">
                <wp:simplePos x="0" y="0"/>
                <wp:positionH relativeFrom="column">
                  <wp:posOffset>4283710</wp:posOffset>
                </wp:positionH>
                <wp:positionV relativeFrom="page">
                  <wp:posOffset>9291320</wp:posOffset>
                </wp:positionV>
                <wp:extent cx="2057400" cy="571500"/>
                <wp:effectExtent l="0" t="0" r="0" b="0"/>
                <wp:wrapNone/>
                <wp:docPr id="49" name="文字方塊 4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6DE91BC3" w14:textId="77777777" w:rsidR="00DA6519" w:rsidRPr="00194A3A" w:rsidRDefault="00DA6519" w:rsidP="00006195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194A3A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0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6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.0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3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.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29</w:t>
                            </w:r>
                          </w:p>
                          <w:p w14:paraId="22DB099E" w14:textId="77777777" w:rsidR="00DA6519" w:rsidRPr="00194A3A" w:rsidRDefault="00DA6519" w:rsidP="00006195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194A3A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  <w:p w14:paraId="480CBCF4" w14:textId="77777777" w:rsidR="00DA6519" w:rsidRPr="00915A18" w:rsidRDefault="00DA6519" w:rsidP="00677E6A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38D572E2" id="_x0000_t202" coordsize="21600,21600" o:spt="202" path="m,l,21600r21600,l21600,xe">
                <v:stroke joinstyle="miter"/>
                <v:path gradientshapeok="t" o:connecttype="rect"/>
              </v:shapetype>
              <v:shape id="文字方塊 49" o:spid="_x0000_s1026" type="#_x0000_t202" style="position:absolute;margin-left:337.3pt;margin-top:731.6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" fillcolor="white [3201]" stroked="f" strokeweight="1pt">
                <v:textbox>
                  <w:txbxContent>
                    <w:p w14:paraId="6DE91BC3" w14:textId="77777777" w:rsidR="00DA6519" w:rsidRPr="00194A3A" w:rsidRDefault="00DA6519" w:rsidP="00006195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194A3A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0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6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.0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3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.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29</w:t>
                      </w:r>
                    </w:p>
                    <w:p w14:paraId="22DB099E" w14:textId="77777777" w:rsidR="00DA6519" w:rsidRPr="00194A3A" w:rsidRDefault="00DA6519" w:rsidP="00006195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194A3A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  <w:p w14:paraId="480CBCF4" w14:textId="77777777" w:rsidR="00DA6519" w:rsidRPr="00915A18" w:rsidRDefault="00DA6519" w:rsidP="00677E6A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</w:p>
                  </w:txbxContent>
                </v:textbox>
                <w10:wrap anchory="page"/>
              </v:shape>
            </w:pict>
          </mc:Fallback>
        </mc:AlternateContent>
      </w:r>
      <w:r w:rsidRPr="006D7D73">
        <w:rPr>
          <w:rFonts w:ascii="標楷體" w:eastAsia="標楷體" w:hAnsi="標楷體"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94"/>
        <w:gridCol w:w="1846"/>
        <w:gridCol w:w="1217"/>
        <w:gridCol w:w="1289"/>
        <w:gridCol w:w="1020"/>
      </w:tblGrid>
      <w:tr w:rsidR="00DA6519" w:rsidRPr="006D7D73" w14:paraId="3CAD1662" w14:textId="77777777" w:rsidTr="00705B4F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34A1C270" w14:textId="77777777" w:rsidR="00DA6519" w:rsidRPr="006D7D73" w:rsidRDefault="00DA6519" w:rsidP="00E43DA2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6D7D73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DA6519" w:rsidRPr="006D7D73" w14:paraId="176BC9CA" w14:textId="77777777" w:rsidTr="00705B4F">
        <w:trPr>
          <w:jc w:val="center"/>
        </w:trPr>
        <w:tc>
          <w:tcPr>
            <w:tcW w:w="2250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57408352" w14:textId="77777777" w:rsidR="00DA6519" w:rsidRPr="006D7D73" w:rsidRDefault="00DA6519" w:rsidP="00E43DA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945" w:type="pct"/>
            <w:tcBorders>
              <w:left w:val="single" w:sz="2" w:space="0" w:color="auto"/>
            </w:tcBorders>
            <w:vAlign w:val="center"/>
          </w:tcPr>
          <w:p w14:paraId="60FAB2D5" w14:textId="77777777" w:rsidR="00DA6519" w:rsidRPr="006D7D73" w:rsidRDefault="00DA6519" w:rsidP="00E43DA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623" w:type="pct"/>
            <w:vAlign w:val="center"/>
          </w:tcPr>
          <w:p w14:paraId="0CAB919D" w14:textId="77777777" w:rsidR="00DA6519" w:rsidRPr="006D7D73" w:rsidRDefault="00DA6519" w:rsidP="00E43DA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60" w:type="pct"/>
            <w:vAlign w:val="center"/>
          </w:tcPr>
          <w:p w14:paraId="2CFDEDA8" w14:textId="77777777" w:rsidR="00DA6519" w:rsidRPr="006D7D73" w:rsidRDefault="00DA6519" w:rsidP="00E43DA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版本/</w:t>
            </w:r>
          </w:p>
          <w:p w14:paraId="249313A9" w14:textId="77777777" w:rsidR="00DA6519" w:rsidRPr="006D7D73" w:rsidRDefault="00DA6519" w:rsidP="00E43DA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22" w:type="pct"/>
            <w:tcBorders>
              <w:right w:val="single" w:sz="12" w:space="0" w:color="auto"/>
            </w:tcBorders>
            <w:vAlign w:val="center"/>
          </w:tcPr>
          <w:p w14:paraId="3965F4C4" w14:textId="77777777" w:rsidR="00DA6519" w:rsidRPr="006D7D73" w:rsidRDefault="00DA6519" w:rsidP="00E43DA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DA6519" w:rsidRPr="006D7D73" w14:paraId="6A8AFEB4" w14:textId="77777777" w:rsidTr="00705B4F">
        <w:trPr>
          <w:trHeight w:val="663"/>
          <w:jc w:val="center"/>
        </w:trPr>
        <w:tc>
          <w:tcPr>
            <w:tcW w:w="2250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1D2901E8" w14:textId="77777777" w:rsidR="00DA6519" w:rsidRPr="006D7D73" w:rsidRDefault="00DA6519" w:rsidP="00E43DA2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6D7D73">
              <w:rPr>
                <w:rFonts w:ascii="標楷體" w:eastAsia="標楷體" w:hAnsi="標楷體" w:hint="eastAsia"/>
                <w:b/>
                <w:szCs w:val="24"/>
              </w:rPr>
              <w:t>公文調閱作業</w:t>
            </w:r>
          </w:p>
        </w:tc>
        <w:tc>
          <w:tcPr>
            <w:tcW w:w="945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493AEB9C" w14:textId="77777777" w:rsidR="00DA6519" w:rsidRPr="006D7D73" w:rsidRDefault="00DA6519" w:rsidP="00E43DA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總務處</w:t>
            </w:r>
          </w:p>
        </w:tc>
        <w:tc>
          <w:tcPr>
            <w:tcW w:w="623" w:type="pct"/>
            <w:tcBorders>
              <w:bottom w:val="single" w:sz="12" w:space="0" w:color="auto"/>
            </w:tcBorders>
            <w:vAlign w:val="center"/>
          </w:tcPr>
          <w:p w14:paraId="746DA0B3" w14:textId="77777777" w:rsidR="00DA6519" w:rsidRPr="006D7D73" w:rsidRDefault="00DA6519" w:rsidP="00E43DA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1130-009</w:t>
            </w:r>
          </w:p>
        </w:tc>
        <w:tc>
          <w:tcPr>
            <w:tcW w:w="660" w:type="pct"/>
            <w:tcBorders>
              <w:bottom w:val="single" w:sz="12" w:space="0" w:color="auto"/>
            </w:tcBorders>
            <w:vAlign w:val="center"/>
          </w:tcPr>
          <w:p w14:paraId="2CBAFBD9" w14:textId="77777777" w:rsidR="00DA6519" w:rsidRPr="006D7D73" w:rsidRDefault="00DA6519" w:rsidP="00E43DA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04</w:t>
            </w:r>
            <w:r w:rsidRPr="006D7D73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14:paraId="1C5C8163" w14:textId="77777777" w:rsidR="00DA6519" w:rsidRPr="006D7D73" w:rsidRDefault="00DA6519" w:rsidP="00E43DA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106.03.29</w:t>
            </w:r>
          </w:p>
        </w:tc>
        <w:tc>
          <w:tcPr>
            <w:tcW w:w="522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23DC665E" w14:textId="77777777" w:rsidR="00DA6519" w:rsidRPr="006D7D73" w:rsidRDefault="00DA6519" w:rsidP="00E43DA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第1頁/</w:t>
            </w:r>
          </w:p>
          <w:p w14:paraId="594FEEDA" w14:textId="77777777" w:rsidR="00DA6519" w:rsidRPr="006D7D73" w:rsidRDefault="00DA6519" w:rsidP="00E43DA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共</w:t>
            </w:r>
            <w:r w:rsidRPr="006D7D73">
              <w:rPr>
                <w:rFonts w:ascii="標楷體" w:eastAsia="標楷體" w:hAnsi="標楷體" w:hint="eastAsia"/>
                <w:sz w:val="20"/>
              </w:rPr>
              <w:t>2</w:t>
            </w:r>
            <w:r w:rsidRPr="006D7D73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14:paraId="715A339A" w14:textId="77777777" w:rsidR="00DA6519" w:rsidRPr="006D7D73" w:rsidRDefault="00DA6519" w:rsidP="00677E6A">
      <w:pPr>
        <w:autoSpaceDE w:val="0"/>
        <w:autoSpaceDN w:val="0"/>
        <w:jc w:val="right"/>
        <w:textAlignment w:val="baseline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hint="eastAsia"/>
          <w:sz w:val="16"/>
          <w:szCs w:val="16"/>
        </w:rPr>
        <w:t>回</w:t>
      </w:r>
      <w:hyperlink w:anchor="總務處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總務處</w:t>
        </w:r>
      </w:hyperlink>
      <w:r w:rsidRPr="006D7D73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14:paraId="2C7A9096" w14:textId="77777777" w:rsidR="00DA6519" w:rsidRPr="006D7D73" w:rsidRDefault="00DA6519" w:rsidP="00677E6A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hint="eastAsia"/>
          <w:b/>
          <w:bCs/>
        </w:rPr>
        <w:t>1.流程圖：</w:t>
      </w:r>
    </w:p>
    <w:p w14:paraId="750984DC" w14:textId="77777777" w:rsidR="00DA6519" w:rsidRPr="006D7D73" w:rsidRDefault="00DA6519" w:rsidP="006E73CA">
      <w:pPr>
        <w:tabs>
          <w:tab w:val="left" w:pos="360"/>
        </w:tabs>
        <w:autoSpaceDE w:val="0"/>
        <w:autoSpaceDN w:val="0"/>
        <w:adjustRightInd w:val="0"/>
        <w:ind w:leftChars="-59" w:left="307" w:right="28" w:hangingChars="187" w:hanging="449"/>
        <w:jc w:val="both"/>
        <w:textAlignment w:val="baseline"/>
        <w:rPr>
          <w:rFonts w:ascii="標楷體" w:eastAsia="標楷體" w:hAnsi="標楷體"/>
          <w:kern w:val="0"/>
          <w:sz w:val="28"/>
          <w:szCs w:val="20"/>
        </w:rPr>
      </w:pPr>
      <w:r w:rsidRPr="006D7D73">
        <w:rPr>
          <w:rFonts w:ascii="標楷體" w:eastAsia="標楷體" w:hAnsi="標楷體"/>
        </w:rPr>
        <w:object w:dxaOrig="10060" w:dyaOrig="11340" w14:anchorId="2B25827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6.2pt;height:529.2pt" o:ole="">
            <v:imagedata r:id="rId5" o:title=""/>
          </v:shape>
          <o:OLEObject Type="Embed" ProgID="Visio.Drawing.11" ShapeID="_x0000_i1025" DrawAspect="Content" ObjectID="_1710886824" r:id="rId6"/>
        </w:object>
      </w:r>
      <w:r w:rsidRPr="006D7D73">
        <w:rPr>
          <w:rFonts w:ascii="標楷體" w:eastAsia="標楷體" w:hAnsi="標楷體"/>
          <w:kern w:val="0"/>
          <w:szCs w:val="24"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238"/>
        <w:gridCol w:w="1846"/>
        <w:gridCol w:w="1217"/>
        <w:gridCol w:w="1289"/>
        <w:gridCol w:w="1176"/>
      </w:tblGrid>
      <w:tr w:rsidR="00DA6519" w:rsidRPr="006D7D73" w14:paraId="319E9AAF" w14:textId="77777777" w:rsidTr="00705B4F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093AD8DF" w14:textId="77777777" w:rsidR="00DA6519" w:rsidRPr="006D7D73" w:rsidRDefault="00DA6519" w:rsidP="00E43DA2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6D7D73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DA6519" w:rsidRPr="006D7D73" w14:paraId="0B50EC5B" w14:textId="77777777" w:rsidTr="00705B4F">
        <w:trPr>
          <w:jc w:val="center"/>
        </w:trPr>
        <w:tc>
          <w:tcPr>
            <w:tcW w:w="2170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2CA103D7" w14:textId="77777777" w:rsidR="00DA6519" w:rsidRPr="006D7D73" w:rsidRDefault="00DA6519" w:rsidP="00E43DA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945" w:type="pct"/>
            <w:tcBorders>
              <w:left w:val="single" w:sz="2" w:space="0" w:color="auto"/>
            </w:tcBorders>
            <w:vAlign w:val="center"/>
          </w:tcPr>
          <w:p w14:paraId="381D27E5" w14:textId="77777777" w:rsidR="00DA6519" w:rsidRPr="006D7D73" w:rsidRDefault="00DA6519" w:rsidP="00E43DA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623" w:type="pct"/>
            <w:vAlign w:val="center"/>
          </w:tcPr>
          <w:p w14:paraId="51905F65" w14:textId="77777777" w:rsidR="00DA6519" w:rsidRPr="006D7D73" w:rsidRDefault="00DA6519" w:rsidP="00E43DA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60" w:type="pct"/>
            <w:vAlign w:val="center"/>
          </w:tcPr>
          <w:p w14:paraId="2AA8926A" w14:textId="77777777" w:rsidR="00DA6519" w:rsidRPr="006D7D73" w:rsidRDefault="00DA6519" w:rsidP="00E43DA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版本/</w:t>
            </w:r>
          </w:p>
          <w:p w14:paraId="2005B57E" w14:textId="77777777" w:rsidR="00DA6519" w:rsidRPr="006D7D73" w:rsidRDefault="00DA6519" w:rsidP="00E43DA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603" w:type="pct"/>
            <w:tcBorders>
              <w:right w:val="single" w:sz="12" w:space="0" w:color="auto"/>
            </w:tcBorders>
            <w:vAlign w:val="center"/>
          </w:tcPr>
          <w:p w14:paraId="1610531B" w14:textId="77777777" w:rsidR="00DA6519" w:rsidRPr="006D7D73" w:rsidRDefault="00DA6519" w:rsidP="00E43DA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DA6519" w:rsidRPr="006D7D73" w14:paraId="69FEE5F5" w14:textId="77777777" w:rsidTr="00705B4F">
        <w:trPr>
          <w:trHeight w:val="663"/>
          <w:jc w:val="center"/>
        </w:trPr>
        <w:tc>
          <w:tcPr>
            <w:tcW w:w="2170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3A8825B7" w14:textId="77777777" w:rsidR="00DA6519" w:rsidRPr="006D7D73" w:rsidRDefault="00DA6519" w:rsidP="00E43DA2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6D7D73">
              <w:rPr>
                <w:rFonts w:ascii="標楷體" w:eastAsia="標楷體" w:hAnsi="標楷體" w:hint="eastAsia"/>
                <w:b/>
                <w:szCs w:val="24"/>
              </w:rPr>
              <w:t>公文調閱作業</w:t>
            </w:r>
          </w:p>
        </w:tc>
        <w:tc>
          <w:tcPr>
            <w:tcW w:w="945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141BC256" w14:textId="77777777" w:rsidR="00DA6519" w:rsidRPr="006D7D73" w:rsidRDefault="00DA6519" w:rsidP="00E43DA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總務處</w:t>
            </w:r>
          </w:p>
        </w:tc>
        <w:tc>
          <w:tcPr>
            <w:tcW w:w="623" w:type="pct"/>
            <w:tcBorders>
              <w:bottom w:val="single" w:sz="12" w:space="0" w:color="auto"/>
            </w:tcBorders>
            <w:vAlign w:val="center"/>
          </w:tcPr>
          <w:p w14:paraId="07FB2374" w14:textId="77777777" w:rsidR="00DA6519" w:rsidRPr="006D7D73" w:rsidRDefault="00DA6519" w:rsidP="00E43DA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1130-009</w:t>
            </w:r>
          </w:p>
        </w:tc>
        <w:tc>
          <w:tcPr>
            <w:tcW w:w="660" w:type="pct"/>
            <w:tcBorders>
              <w:bottom w:val="single" w:sz="12" w:space="0" w:color="auto"/>
            </w:tcBorders>
            <w:vAlign w:val="center"/>
          </w:tcPr>
          <w:p w14:paraId="488BD42F" w14:textId="77777777" w:rsidR="00DA6519" w:rsidRPr="006D7D73" w:rsidRDefault="00DA6519" w:rsidP="00E43DA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04</w:t>
            </w:r>
            <w:r w:rsidRPr="006D7D73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14:paraId="3757EE02" w14:textId="77777777" w:rsidR="00DA6519" w:rsidRPr="006D7D73" w:rsidRDefault="00DA6519" w:rsidP="00E43DA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106.03.29</w:t>
            </w:r>
          </w:p>
        </w:tc>
        <w:tc>
          <w:tcPr>
            <w:tcW w:w="603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4352A1E3" w14:textId="77777777" w:rsidR="00DA6519" w:rsidRPr="006D7D73" w:rsidRDefault="00DA6519" w:rsidP="00E43DA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第1頁/</w:t>
            </w:r>
          </w:p>
          <w:p w14:paraId="54194F2A" w14:textId="77777777" w:rsidR="00DA6519" w:rsidRPr="006D7D73" w:rsidRDefault="00DA6519" w:rsidP="00E43DA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共</w:t>
            </w:r>
            <w:r w:rsidRPr="006D7D73">
              <w:rPr>
                <w:rFonts w:ascii="標楷體" w:eastAsia="標楷體" w:hAnsi="標楷體" w:hint="eastAsia"/>
                <w:sz w:val="20"/>
              </w:rPr>
              <w:t>2</w:t>
            </w:r>
            <w:r w:rsidRPr="006D7D73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14:paraId="72C8D0D3" w14:textId="77777777" w:rsidR="00DA6519" w:rsidRPr="006D7D73" w:rsidRDefault="00DA6519" w:rsidP="00677E6A">
      <w:pPr>
        <w:autoSpaceDE w:val="0"/>
        <w:autoSpaceDN w:val="0"/>
        <w:jc w:val="right"/>
        <w:textAlignment w:val="baseline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hint="eastAsia"/>
          <w:sz w:val="16"/>
          <w:szCs w:val="16"/>
        </w:rPr>
        <w:t>回</w:t>
      </w:r>
      <w:hyperlink w:anchor="總務處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總務處</w:t>
        </w:r>
      </w:hyperlink>
      <w:r w:rsidRPr="006D7D73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14:paraId="1D003347" w14:textId="77777777" w:rsidR="00DA6519" w:rsidRPr="006D7D73" w:rsidRDefault="00DA6519" w:rsidP="00677E6A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hint="eastAsia"/>
          <w:b/>
          <w:bCs/>
        </w:rPr>
        <w:t>2.作業程序：</w:t>
      </w:r>
    </w:p>
    <w:p w14:paraId="2BBBF1C0" w14:textId="77777777" w:rsidR="00DA6519" w:rsidRPr="006D7D73" w:rsidRDefault="00DA6519" w:rsidP="00677E6A">
      <w:pPr>
        <w:tabs>
          <w:tab w:val="left" w:pos="960"/>
        </w:tabs>
        <w:ind w:leftChars="100" w:left="720" w:hangingChars="200" w:hanging="480"/>
        <w:jc w:val="both"/>
        <w:textDirection w:val="lrTbV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1.本校為加強公文管制業務，由總務處事務組指派專人負責總收發工作，以強化公文處理之行政效率。</w:t>
      </w:r>
    </w:p>
    <w:p w14:paraId="64362D1D" w14:textId="77777777" w:rsidR="00DA6519" w:rsidRPr="006D7D73" w:rsidRDefault="00DA6519" w:rsidP="00677E6A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2.調檔人以業務承辦人及其主管為限。</w:t>
      </w:r>
    </w:p>
    <w:p w14:paraId="0D6D8DA0" w14:textId="77777777" w:rsidR="00DA6519" w:rsidRPr="006D7D73" w:rsidRDefault="00DA6519" w:rsidP="00677E6A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3.各單位因業務所需必須調檔時，應列印本校「調閱檔案申請單」，經單位主管核准，始得調閱。</w:t>
      </w:r>
    </w:p>
    <w:p w14:paraId="3EDEEFAB" w14:textId="77777777" w:rsidR="00DA6519" w:rsidRPr="006D7D73" w:rsidRDefault="00DA6519" w:rsidP="00677E6A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4.調閱機密案件，應依本校機密文件處理程序規定，經核准權限辦理調閱。</w:t>
      </w:r>
    </w:p>
    <w:p w14:paraId="099D43F9" w14:textId="77777777" w:rsidR="00DA6519" w:rsidRPr="006D7D73" w:rsidRDefault="00DA6519" w:rsidP="00677E6A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5.調檔人應對所調檔案負保密及妥善保管之責，不得洩密、拆散、塗改、抽換、增損、轉借、轉抄及遺失，非經簽准不得複印。</w:t>
      </w:r>
    </w:p>
    <w:p w14:paraId="71455A8E" w14:textId="77777777" w:rsidR="00DA6519" w:rsidRPr="006D7D73" w:rsidRDefault="00DA6519" w:rsidP="00677E6A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hint="eastAsia"/>
          <w:b/>
          <w:bCs/>
        </w:rPr>
        <w:t>3.控制重點：</w:t>
      </w:r>
    </w:p>
    <w:p w14:paraId="0CAFF525" w14:textId="77777777" w:rsidR="00DA6519" w:rsidRPr="006D7D73" w:rsidRDefault="00DA6519" w:rsidP="00DA6519">
      <w:pPr>
        <w:numPr>
          <w:ilvl w:val="1"/>
          <w:numId w:val="1"/>
        </w:numPr>
        <w:tabs>
          <w:tab w:val="clear" w:pos="1080"/>
          <w:tab w:val="left" w:pos="960"/>
          <w:tab w:val="num" w:pos="7525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調閱檔案之單位資格是否符合規定，且經權責主管核准。</w:t>
      </w:r>
    </w:p>
    <w:p w14:paraId="555C5426" w14:textId="77777777" w:rsidR="00DA6519" w:rsidRPr="006D7D73" w:rsidRDefault="00DA6519" w:rsidP="00DA6519">
      <w:pPr>
        <w:numPr>
          <w:ilvl w:val="1"/>
          <w:numId w:val="1"/>
        </w:numPr>
        <w:tabs>
          <w:tab w:val="clear" w:pos="1080"/>
          <w:tab w:val="left" w:pos="960"/>
          <w:tab w:val="num" w:pos="7525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屬機密案件之調閱，是否依本校機密文件處理程序規定，權限核准辦理調閱。</w:t>
      </w:r>
    </w:p>
    <w:p w14:paraId="52150920" w14:textId="77777777" w:rsidR="00DA6519" w:rsidRPr="006D7D73" w:rsidRDefault="00DA6519" w:rsidP="00677E6A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hint="eastAsia"/>
          <w:b/>
          <w:bCs/>
        </w:rPr>
        <w:t>4.使用表單：</w:t>
      </w:r>
    </w:p>
    <w:p w14:paraId="0C0BE9DE" w14:textId="77777777" w:rsidR="00DA6519" w:rsidRPr="006D7D73" w:rsidRDefault="00DA6519" w:rsidP="00DA6519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佛光大學調案單。</w:t>
      </w:r>
    </w:p>
    <w:p w14:paraId="4017A9F0" w14:textId="77777777" w:rsidR="00DA6519" w:rsidRPr="006D7D73" w:rsidRDefault="00DA6519" w:rsidP="00677E6A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hint="eastAsia"/>
          <w:b/>
          <w:bCs/>
        </w:rPr>
        <w:t>5.依據及相關文件：</w:t>
      </w:r>
    </w:p>
    <w:p w14:paraId="66DF302E" w14:textId="77777777" w:rsidR="00DA6519" w:rsidRPr="006D7D73" w:rsidRDefault="00DA6519" w:rsidP="00DA6519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文書處理檔案管理手冊。（行政院秘書處99年3月修訂第五版）</w:t>
      </w:r>
    </w:p>
    <w:p w14:paraId="1B48464E" w14:textId="77777777" w:rsidR="00DA6519" w:rsidRPr="006D7D73" w:rsidRDefault="00DA6519" w:rsidP="00DA6519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佛光大學公文時效管制作業要點。</w:t>
      </w:r>
    </w:p>
    <w:p w14:paraId="3EBDDFE6" w14:textId="77777777" w:rsidR="00DA6519" w:rsidRPr="006D7D73" w:rsidRDefault="00DA6519" w:rsidP="00DA6519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電子簽章法。（經濟部90年11月14日新訂）</w:t>
      </w:r>
    </w:p>
    <w:p w14:paraId="154351ED" w14:textId="77777777" w:rsidR="00DA6519" w:rsidRPr="006D7D73" w:rsidRDefault="00DA6519" w:rsidP="007F1EB1">
      <w:pPr>
        <w:rPr>
          <w:rFonts w:ascii="標楷體" w:eastAsia="標楷體" w:hAnsi="標楷體" w:cs="Times New Roman"/>
          <w:sz w:val="36"/>
          <w:szCs w:val="36"/>
        </w:rPr>
      </w:pPr>
      <w:r w:rsidRPr="006D7D73">
        <w:rPr>
          <w:rFonts w:ascii="標楷體" w:eastAsia="標楷體" w:hAnsi="標楷體" w:cs="Times New Roman"/>
          <w:sz w:val="36"/>
          <w:szCs w:val="36"/>
        </w:rPr>
        <w:br w:type="page"/>
      </w:r>
    </w:p>
    <w:p w14:paraId="52AA9CA1" w14:textId="77777777" w:rsidR="00DA6519" w:rsidRDefault="00DA6519" w:rsidP="00097830">
      <w:pPr>
        <w:rPr>
          <w:rStyle w:val="32"/>
        </w:rPr>
        <w:sectPr w:rsidR="00DA6519" w:rsidSect="00A51322">
          <w:type w:val="continuous"/>
          <w:pgSz w:w="11906" w:h="16838"/>
          <w:pgMar w:top="1134" w:right="1134" w:bottom="1134" w:left="1134" w:header="851" w:footer="992" w:gutter="0"/>
          <w:cols w:space="425"/>
          <w:docGrid w:type="lines" w:linePitch="360"/>
        </w:sectPr>
      </w:pPr>
    </w:p>
    <w:p w14:paraId="7647BAC8" w14:textId="77777777" w:rsidR="00CC05EC" w:rsidRDefault="00CC05EC"/>
    <w:sectPr w:rsidR="00CC05EC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8A12D05"/>
    <w:multiLevelType w:val="multilevel"/>
    <w:tmpl w:val="0A1C370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5.%2."/>
      <w:lvlJc w:val="left"/>
      <w:pPr>
        <w:tabs>
          <w:tab w:val="num" w:pos="1080"/>
        </w:tabs>
        <w:ind w:left="1080" w:hanging="720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" w15:restartNumberingAfterBreak="0">
    <w:nsid w:val="108E55E7"/>
    <w:multiLevelType w:val="multilevel"/>
    <w:tmpl w:val="4B623FA8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4.%2."/>
      <w:lvlJc w:val="left"/>
      <w:pPr>
        <w:tabs>
          <w:tab w:val="num" w:pos="1080"/>
        </w:tabs>
        <w:ind w:left="1080" w:hanging="720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2" w15:restartNumberingAfterBreak="0">
    <w:nsid w:val="368B2C8E"/>
    <w:multiLevelType w:val="multilevel"/>
    <w:tmpl w:val="9D3EE6B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1080" w:hanging="720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num w:numId="1" w16cid:durableId="700978562">
    <w:abstractNumId w:val="2"/>
  </w:num>
  <w:num w:numId="2" w16cid:durableId="1592005839">
    <w:abstractNumId w:val="1"/>
  </w:num>
  <w:num w:numId="3" w16cid:durableId="228077404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bordersDoNotSurroundHeader/>
  <w:bordersDoNotSurroundFooter/>
  <w:defaultTabStop w:val="48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DA6519"/>
    <w:rsid w:val="00787B42"/>
    <w:rsid w:val="00CC05EC"/>
    <w:rsid w:val="00DA651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EE7F83A"/>
  <w15:chartTrackingRefBased/>
  <w15:docId w15:val="{532C8760-105F-4578-BFEB-33DDAB009AC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</w:p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DA6519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DA6519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DA6519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DA6519"/>
    <w:rPr>
      <w:rFonts w:ascii="標楷體" w:eastAsia="標楷體" w:hAnsi="標楷體" w:cstheme="majorBidi"/>
      <w:b/>
      <w:bCs/>
      <w:sz w:val="28"/>
      <w:szCs w:val="28"/>
    </w:rPr>
  </w:style>
  <w:style w:type="character" w:customStyle="1" w:styleId="30">
    <w:name w:val="標題 3 字元"/>
    <w:basedOn w:val="a0"/>
    <w:link w:val="3"/>
    <w:uiPriority w:val="9"/>
    <w:semiHidden/>
    <w:rsid w:val="00DA6519"/>
    <w:rPr>
      <w:rFonts w:asciiTheme="majorHAnsi" w:eastAsiaTheme="majorEastAsia" w:hAnsiTheme="majorHAnsi" w:cstheme="majorBidi"/>
      <w:b/>
      <w:bCs/>
      <w:sz w:val="36"/>
      <w:szCs w:val="3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Microsoft_Visio_2003-2010___818282.vsd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4</Pages>
  <Words>163</Words>
  <Characters>933</Characters>
  <Application>Microsoft Office Word</Application>
  <DocSecurity>0</DocSecurity>
  <Lines>7</Lines>
  <Paragraphs>2</Paragraphs>
  <ScaleCrop>false</ScaleCrop>
  <Company/>
  <LinksUpToDate>false</LinksUpToDate>
  <CharactersWithSpaces>109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煜婷 黃</dc:creator>
  <cp:keywords/>
  <dc:description/>
  <cp:lastModifiedBy>煜婷 黃</cp:lastModifiedBy>
  <cp:revision>2</cp:revision>
  <dcterms:created xsi:type="dcterms:W3CDTF">2022-04-07T17:17:00Z</dcterms:created>
  <dcterms:modified xsi:type="dcterms:W3CDTF">2022-04-07T17:34:00Z</dcterms:modified>
</cp:coreProperties>
</file>